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3142E7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3142E7">
            <w:rPr>
              <w:rFonts w:asciiTheme="majorHAnsi" w:eastAsiaTheme="majorEastAsia" w:hAnsiTheme="majorHAnsi" w:cstheme="majorBidi"/>
              <w:noProof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580"/>
                                  <w:gridCol w:w="1974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4EB0FBBF" w:rsidR="000A502A" w:rsidRDefault="0098350B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Knowledge BAse assistent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4B9146B" w:rsidR="000A502A" w:rsidRDefault="0098350B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1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3EE19EDE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</w:t>
                                          </w:r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580"/>
                            <w:gridCol w:w="1974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4EB0FBBF" w:rsidR="000A502A" w:rsidRDefault="0098350B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Knowledge BAse assist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4B9146B" w:rsidR="000A502A" w:rsidRDefault="0098350B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1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3EE19EDE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</w:t>
                                    </w:r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3142E7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3142E7" w:rsidRDefault="00AE19BB">
          <w:pPr>
            <w:pStyle w:val="TOCHeading"/>
          </w:pPr>
          <w:r w:rsidRPr="003142E7">
            <w:t>Obsah</w:t>
          </w:r>
        </w:p>
        <w:p w14:paraId="60CC43E2" w14:textId="4E32EDFB" w:rsidR="003142E7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r w:rsidRPr="003142E7">
            <w:fldChar w:fldCharType="begin"/>
          </w:r>
          <w:r w:rsidRPr="003142E7">
            <w:instrText xml:space="preserve"> TOC \o "1-4" \h \z \u </w:instrText>
          </w:r>
          <w:r w:rsidRPr="003142E7">
            <w:fldChar w:fldCharType="separate"/>
          </w:r>
          <w:hyperlink w:anchor="_Toc150347085" w:history="1">
            <w:r w:rsidR="003142E7" w:rsidRPr="000E793F">
              <w:rPr>
                <w:rStyle w:val="Hyperlink"/>
                <w:noProof/>
              </w:rPr>
              <w:t>1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Knowledge Base Assistent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85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2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17551D54" w14:textId="5D36A6CF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86" w:history="1">
            <w:r w:rsidR="003142E7" w:rsidRPr="000E793F">
              <w:rPr>
                <w:rStyle w:val="Hyperlink"/>
                <w:noProof/>
              </w:rPr>
              <w:t>1.1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Cíle řešení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86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2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3752EC65" w14:textId="66FF5AC8" w:rsidR="003142E7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87" w:history="1">
            <w:r w:rsidR="003142E7" w:rsidRPr="000E793F">
              <w:rPr>
                <w:rStyle w:val="Hyperlink"/>
                <w:noProof/>
              </w:rPr>
              <w:t>2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KBAIndex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87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2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0343A01C" w14:textId="27D2F5F0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88" w:history="1">
            <w:r w:rsidR="003142E7" w:rsidRPr="000E793F">
              <w:rPr>
                <w:rStyle w:val="Hyperlink"/>
                <w:noProof/>
              </w:rPr>
              <w:t>2.1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Model embeddings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88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3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5461F53D" w14:textId="56D630E7" w:rsidR="003142E7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89" w:history="1">
            <w:r w:rsidR="003142E7" w:rsidRPr="000E793F">
              <w:rPr>
                <w:rStyle w:val="Hyperlink"/>
                <w:noProof/>
              </w:rPr>
              <w:t>2.1.1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Indexování strukturovaného textu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89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3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4D09FF4D" w14:textId="66A7990A" w:rsidR="003142E7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0" w:history="1">
            <w:r w:rsidR="003142E7" w:rsidRPr="000E793F">
              <w:rPr>
                <w:rStyle w:val="Hyperlink"/>
                <w:noProof/>
              </w:rPr>
              <w:t>3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KBAQnA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0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3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13940B29" w14:textId="4FADA6F0" w:rsidR="003142E7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1" w:history="1">
            <w:r w:rsidR="003142E7" w:rsidRPr="000E793F">
              <w:rPr>
                <w:rStyle w:val="Hyperlink"/>
                <w:noProof/>
              </w:rPr>
              <w:t>4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RestAPI server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1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4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317CE3BC" w14:textId="4EE2478F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2" w:history="1">
            <w:r w:rsidR="003142E7" w:rsidRPr="000E793F">
              <w:rPr>
                <w:rStyle w:val="Hyperlink"/>
                <w:noProof/>
              </w:rPr>
              <w:t>4.1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Dotaz odpověď – qna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2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5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1F3973D9" w14:textId="4B39525E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3" w:history="1">
            <w:r w:rsidR="003142E7" w:rsidRPr="000E793F">
              <w:rPr>
                <w:rStyle w:val="Hyperlink"/>
                <w:noProof/>
              </w:rPr>
              <w:t>4.2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Načtení parametrů serveru – get_srv_par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3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6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7A1E096B" w14:textId="10DCAEEF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4" w:history="1">
            <w:r w:rsidR="003142E7" w:rsidRPr="000E793F">
              <w:rPr>
                <w:rStyle w:val="Hyperlink"/>
                <w:noProof/>
              </w:rPr>
              <w:t>4.3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Načtení parametrů projektu – get_project_par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4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6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6D5C59E9" w14:textId="31A15E66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5" w:history="1">
            <w:r w:rsidR="003142E7" w:rsidRPr="000E793F">
              <w:rPr>
                <w:rStyle w:val="Hyperlink"/>
                <w:noProof/>
              </w:rPr>
              <w:t>4.4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Nastavení parametrů serveru – set_srv_par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5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7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0AF22C38" w14:textId="41181E5F" w:rsidR="003142E7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6" w:history="1">
            <w:r w:rsidR="003142E7" w:rsidRPr="000E793F">
              <w:rPr>
                <w:rStyle w:val="Hyperlink"/>
                <w:noProof/>
              </w:rPr>
              <w:t>4.5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Nastavení parameter projektu – set_project_par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6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7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07971B77" w14:textId="6B81EC01" w:rsidR="003142E7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0347097" w:history="1">
            <w:r w:rsidR="003142E7" w:rsidRPr="000E793F">
              <w:rPr>
                <w:rStyle w:val="Hyperlink"/>
                <w:noProof/>
              </w:rPr>
              <w:t>5</w:t>
            </w:r>
            <w:r w:rsidR="003142E7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3142E7" w:rsidRPr="000E793F">
              <w:rPr>
                <w:rStyle w:val="Hyperlink"/>
                <w:noProof/>
              </w:rPr>
              <w:t>Přílohy</w:t>
            </w:r>
            <w:r w:rsidR="003142E7">
              <w:rPr>
                <w:noProof/>
                <w:webHidden/>
              </w:rPr>
              <w:tab/>
            </w:r>
            <w:r w:rsidR="003142E7">
              <w:rPr>
                <w:noProof/>
                <w:webHidden/>
              </w:rPr>
              <w:fldChar w:fldCharType="begin"/>
            </w:r>
            <w:r w:rsidR="003142E7">
              <w:rPr>
                <w:noProof/>
                <w:webHidden/>
              </w:rPr>
              <w:instrText xml:space="preserve"> PAGEREF _Toc150347097 \h </w:instrText>
            </w:r>
            <w:r w:rsidR="003142E7">
              <w:rPr>
                <w:noProof/>
                <w:webHidden/>
              </w:rPr>
            </w:r>
            <w:r w:rsidR="003142E7">
              <w:rPr>
                <w:noProof/>
                <w:webHidden/>
              </w:rPr>
              <w:fldChar w:fldCharType="separate"/>
            </w:r>
            <w:r w:rsidR="003142E7">
              <w:rPr>
                <w:noProof/>
                <w:webHidden/>
              </w:rPr>
              <w:t>8</w:t>
            </w:r>
            <w:r w:rsidR="003142E7">
              <w:rPr>
                <w:noProof/>
                <w:webHidden/>
              </w:rPr>
              <w:fldChar w:fldCharType="end"/>
            </w:r>
          </w:hyperlink>
        </w:p>
        <w:p w14:paraId="3EDEA4BE" w14:textId="4B0563C5" w:rsidR="00AE19BB" w:rsidRPr="003142E7" w:rsidRDefault="004C0343">
          <w:r w:rsidRPr="003142E7">
            <w:fldChar w:fldCharType="end"/>
          </w:r>
        </w:p>
      </w:sdtContent>
    </w:sdt>
    <w:p w14:paraId="034F3121" w14:textId="101C67E7" w:rsidR="000A502A" w:rsidRPr="003142E7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3142E7">
        <w:br w:type="page"/>
      </w:r>
    </w:p>
    <w:p w14:paraId="7E62E3B6" w14:textId="70CC831A" w:rsidR="00AE19BB" w:rsidRPr="003142E7" w:rsidRDefault="0098350B" w:rsidP="00AE19BB">
      <w:pPr>
        <w:pStyle w:val="Heading1"/>
      </w:pPr>
      <w:bookmarkStart w:id="0" w:name="_Toc150347085"/>
      <w:r w:rsidRPr="003142E7">
        <w:t>Knowledge Base Assistent</w:t>
      </w:r>
      <w:bookmarkEnd w:id="0"/>
    </w:p>
    <w:p w14:paraId="32C6C364" w14:textId="77777777" w:rsidR="00744625" w:rsidRPr="003142E7" w:rsidRDefault="00744625" w:rsidP="00744625"/>
    <w:p w14:paraId="00F580E4" w14:textId="77777777" w:rsidR="00FA1DF6" w:rsidRPr="003142E7" w:rsidRDefault="00FA1DF6" w:rsidP="00F80429"/>
    <w:p w14:paraId="3FBCF0D7" w14:textId="41F04E7E" w:rsidR="00F80429" w:rsidRPr="003142E7" w:rsidRDefault="00FA1DF6" w:rsidP="00F80429">
      <w:pPr>
        <w:pStyle w:val="Heading2"/>
      </w:pPr>
      <w:bookmarkStart w:id="1" w:name="_Toc150347086"/>
      <w:r w:rsidRPr="003142E7">
        <w:t>Cíle řešení</w:t>
      </w:r>
      <w:bookmarkEnd w:id="1"/>
    </w:p>
    <w:p w14:paraId="5F360985" w14:textId="03A44B6D" w:rsidR="00FA1DF6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>Cílem řešení je vytvořit framework pro tvorbu webových chatbotů založených na externích zdrojíchy dat. Těmito zdroji mou být jak různé typy textových souborů, tak i webové stránky samotné.</w:t>
      </w:r>
    </w:p>
    <w:p w14:paraId="3EFDD63A" w14:textId="4F564B5F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>Řešení jse složeno ze 2 částí:</w:t>
      </w:r>
    </w:p>
    <w:p w14:paraId="1CCA7E88" w14:textId="37889794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>1 – Úoha pro indexování z externích zdrojů dat (KBAIndex)</w:t>
      </w:r>
    </w:p>
    <w:p w14:paraId="596A7101" w14:textId="051B04E9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>2 – Rest API služba která vytváří odpovědi na základě položených dotazů. Umožňuje vést konverzaci (KBAQnA)</w:t>
      </w:r>
    </w:p>
    <w:p w14:paraId="58DBA4BB" w14:textId="77777777" w:rsidR="00C3081B" w:rsidRPr="003142E7" w:rsidRDefault="00C3081B" w:rsidP="0098350B">
      <w:pPr>
        <w:spacing w:before="100" w:beforeAutospacing="1" w:after="100" w:afterAutospacing="1" w:line="240" w:lineRule="auto"/>
        <w:ind w:left="720"/>
      </w:pPr>
    </w:p>
    <w:p w14:paraId="1E8ECC5F" w14:textId="03498DBE" w:rsidR="00F80429" w:rsidRPr="003142E7" w:rsidRDefault="0098350B" w:rsidP="00F80429">
      <w:pPr>
        <w:pStyle w:val="Heading1"/>
      </w:pPr>
      <w:bookmarkStart w:id="2" w:name="_Toc150347087"/>
      <w:r w:rsidRPr="003142E7">
        <w:t>KBAIndex</w:t>
      </w:r>
      <w:bookmarkEnd w:id="2"/>
    </w:p>
    <w:p w14:paraId="12200E4B" w14:textId="77777777" w:rsidR="00C3081B" w:rsidRPr="003142E7" w:rsidRDefault="00C3081B" w:rsidP="00C3081B"/>
    <w:p w14:paraId="68DA978E" w14:textId="568600B9" w:rsidR="00C3081B" w:rsidRPr="003142E7" w:rsidRDefault="00C3081B" w:rsidP="00C3081B">
      <w:r w:rsidRPr="003142E7">
        <w:t>Úloha pro indexování externích zdrojů dat a uložení do vektorové databáze pro potřeby Rest API služby. Funkcionalita je implementovaná ve třídě  Pythonu KBAIndex. Funkcionalita je založena na modelu vytvoření embeddings, které jsou uloženy v Qdrant databázi.</w:t>
      </w:r>
    </w:p>
    <w:p w14:paraId="23D617B7" w14:textId="77777777" w:rsidR="00772B0E" w:rsidRPr="003142E7" w:rsidRDefault="00772B0E" w:rsidP="00F80429"/>
    <w:p w14:paraId="01867662" w14:textId="77777777" w:rsidR="00FA1DF6" w:rsidRPr="003142E7" w:rsidRDefault="00FA1DF6" w:rsidP="00FA1DF6">
      <w:pPr>
        <w:pStyle w:val="Heading2"/>
      </w:pPr>
      <w:bookmarkStart w:id="3" w:name="_Toc150347088"/>
      <w:r w:rsidRPr="003142E7">
        <w:t>Model embeddings</w:t>
      </w:r>
      <w:bookmarkEnd w:id="3"/>
    </w:p>
    <w:p w14:paraId="3ACA7023" w14:textId="4CB5FF7D" w:rsidR="00CE3A25" w:rsidRPr="003142E7" w:rsidRDefault="002F0518" w:rsidP="00CE3A25">
      <w:r w:rsidRPr="003142E7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0" o:title=""/>
          </v:shape>
          <o:OLEObject Type="Embed" ProgID="Visio.Drawing.15" ShapeID="_x0000_i1025" DrawAspect="Content" ObjectID="_1760960822" r:id="rId11"/>
        </w:object>
      </w:r>
    </w:p>
    <w:p w14:paraId="1390665F" w14:textId="77777777" w:rsidR="009C0A00" w:rsidRPr="003142E7" w:rsidRDefault="009C0A00" w:rsidP="00CE3A25"/>
    <w:p w14:paraId="6DDF2C81" w14:textId="77777777" w:rsidR="009C0A00" w:rsidRPr="003142E7" w:rsidRDefault="009C0A00" w:rsidP="00CE3A25"/>
    <w:p w14:paraId="209BC82B" w14:textId="401D201D" w:rsidR="004F41A0" w:rsidRPr="003142E7" w:rsidRDefault="004F41A0" w:rsidP="004F41A0">
      <w:pPr>
        <w:pStyle w:val="Heading3"/>
      </w:pPr>
      <w:bookmarkStart w:id="4" w:name="_Toc150347089"/>
      <w:r w:rsidRPr="003142E7">
        <w:t>Indexování strukturovaného textu</w:t>
      </w:r>
      <w:bookmarkEnd w:id="4"/>
    </w:p>
    <w:p w14:paraId="3D3340E9" w14:textId="1E50227B" w:rsidR="003964F7" w:rsidRPr="003142E7" w:rsidRDefault="003964F7" w:rsidP="003964F7">
      <w:r w:rsidRPr="003142E7">
        <w:t>Pro indexování se berou texty z</w:t>
      </w:r>
      <w:r w:rsidR="00C3081B" w:rsidRPr="003142E7">
        <w:t> externích zdrojů</w:t>
      </w:r>
      <w:r w:rsidRPr="003142E7">
        <w:t>t. Tyto texty jsou rozděleny na menší segmenty (chunks) tak, aby maximální velikost nepřekročila maximální počet tokenu (max_tokens).</w:t>
      </w:r>
    </w:p>
    <w:p w14:paraId="2FFA40A5" w14:textId="77777777" w:rsidR="0098350B" w:rsidRPr="003142E7" w:rsidRDefault="0098350B" w:rsidP="0098350B">
      <w:pPr>
        <w:pStyle w:val="Heading2"/>
        <w:numPr>
          <w:ilvl w:val="0"/>
          <w:numId w:val="0"/>
        </w:numPr>
      </w:pPr>
    </w:p>
    <w:p w14:paraId="6D997122" w14:textId="288337CE" w:rsidR="0098350B" w:rsidRPr="003142E7" w:rsidRDefault="0098350B" w:rsidP="0098350B">
      <w:pPr>
        <w:pStyle w:val="Heading1"/>
      </w:pPr>
      <w:bookmarkStart w:id="5" w:name="_Toc150347090"/>
      <w:r w:rsidRPr="003142E7">
        <w:t>KBAQnA</w:t>
      </w:r>
      <w:bookmarkEnd w:id="5"/>
    </w:p>
    <w:p w14:paraId="73058F62" w14:textId="77777777" w:rsidR="00C3081B" w:rsidRPr="003142E7" w:rsidRDefault="00C3081B" w:rsidP="00C3081B"/>
    <w:p w14:paraId="4EBC4381" w14:textId="1D343D11" w:rsidR="00C3081B" w:rsidRPr="003142E7" w:rsidRDefault="00C3081B" w:rsidP="00C3081B">
      <w:r w:rsidRPr="003142E7">
        <w:t>Třída Pythonu, která zpřístupňuje služby pro generování odpovědi na základě dotazů.</w:t>
      </w:r>
    </w:p>
    <w:p w14:paraId="128A92BF" w14:textId="77777777" w:rsidR="00C3081B" w:rsidRPr="003142E7" w:rsidRDefault="00C3081B" w:rsidP="00C3081B"/>
    <w:p w14:paraId="396A8DB2" w14:textId="77777777" w:rsidR="00C3081B" w:rsidRPr="003142E7" w:rsidRDefault="00C3081B" w:rsidP="00C3081B"/>
    <w:p w14:paraId="4BE87768" w14:textId="77777777" w:rsidR="0098350B" w:rsidRPr="003142E7" w:rsidRDefault="0098350B" w:rsidP="0098350B"/>
    <w:p w14:paraId="0BE8D80E" w14:textId="04F1BEF3" w:rsidR="0098350B" w:rsidRPr="003142E7" w:rsidRDefault="0098350B" w:rsidP="0098350B">
      <w:pPr>
        <w:pStyle w:val="Heading1"/>
      </w:pPr>
      <w:bookmarkStart w:id="6" w:name="_Toc150347091"/>
      <w:r w:rsidRPr="003142E7">
        <w:t>RestAPI server</w:t>
      </w:r>
      <w:bookmarkEnd w:id="6"/>
    </w:p>
    <w:p w14:paraId="762546FC" w14:textId="77777777" w:rsidR="00C3081B" w:rsidRPr="003142E7" w:rsidRDefault="00C3081B" w:rsidP="00C3081B"/>
    <w:p w14:paraId="5604612A" w14:textId="5DE64D66" w:rsidR="00C3081B" w:rsidRPr="003142E7" w:rsidRDefault="00C3081B" w:rsidP="00C3081B">
      <w:r w:rsidRPr="003142E7">
        <w:t>Rest API služba ve formě serveru, která zpřístupňuje služby pro generování odpovědi na základě dotazů. Využívá třídu KBAQnA</w:t>
      </w:r>
    </w:p>
    <w:p w14:paraId="46CEBDC8" w14:textId="77777777" w:rsidR="00C3081B" w:rsidRPr="003142E7" w:rsidRDefault="00C3081B" w:rsidP="00C3081B"/>
    <w:p w14:paraId="4D645311" w14:textId="77777777" w:rsidR="0098350B" w:rsidRPr="003142E7" w:rsidRDefault="0098350B" w:rsidP="0098350B"/>
    <w:p w14:paraId="61E335B1" w14:textId="3293880B" w:rsidR="00C3081B" w:rsidRPr="003142E7" w:rsidRDefault="00C3081B" w:rsidP="0098350B">
      <w:r w:rsidRPr="003142E7">
        <w:object w:dxaOrig="10950" w:dyaOrig="7110" w14:anchorId="60E84DB7">
          <v:shape id="_x0000_i1026" type="#_x0000_t75" style="width:453.35pt;height:294.35pt" o:ole="">
            <v:imagedata r:id="rId12" o:title=""/>
          </v:shape>
          <o:OLEObject Type="Embed" ProgID="Visio.Drawing.15" ShapeID="_x0000_i1026" DrawAspect="Content" ObjectID="_1760960823" r:id="rId13"/>
        </w:object>
      </w:r>
    </w:p>
    <w:p w14:paraId="15B3F5D6" w14:textId="77777777" w:rsidR="00C3081B" w:rsidRPr="003142E7" w:rsidRDefault="00C3081B" w:rsidP="0098350B"/>
    <w:p w14:paraId="279B2BAD" w14:textId="7A23B5A0" w:rsidR="00C3081B" w:rsidRPr="003142E7" w:rsidRDefault="00C3081B" w:rsidP="0098350B">
      <w:r w:rsidRPr="003142E7">
        <w:t>Programový kód aplikace je veden v projektu PythonFlaskRestApi. Je synchronizován do Git úložiště na GitHubu. Při změně v Git repository jsou změny automaticky sestaveny a publikovány do webové služby v Azure.</w:t>
      </w:r>
    </w:p>
    <w:p w14:paraId="489FD9A9" w14:textId="6AC510FF" w:rsidR="00C3081B" w:rsidRPr="003142E7" w:rsidRDefault="00C3081B" w:rsidP="0098350B">
      <w:r w:rsidRPr="003142E7">
        <w:rPr>
          <w:noProof/>
        </w:rPr>
        <w:drawing>
          <wp:inline distT="0" distB="0" distL="0" distR="0" wp14:anchorId="252A03B2" wp14:editId="43C517F3">
            <wp:extent cx="5088262" cy="2882900"/>
            <wp:effectExtent l="0" t="0" r="0" b="0"/>
            <wp:docPr id="1241288725" name="Picture 1" descr="A screenshot of a chatb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288725" name="Picture 1" descr="A screenshot of a chatbot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93302" cy="28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FEF69" w14:textId="53679EF4" w:rsidR="00C3081B" w:rsidRPr="003142E7" w:rsidRDefault="00C3081B" w:rsidP="0098350B">
      <w:r w:rsidRPr="003142E7">
        <w:t>Jednotlivé služby jsou popsány v následující kapitole.</w:t>
      </w:r>
    </w:p>
    <w:p w14:paraId="45B6F2F2" w14:textId="21D3C444" w:rsidR="00C3081B" w:rsidRPr="003142E7" w:rsidRDefault="00C3081B" w:rsidP="0098350B">
      <w:r w:rsidRPr="003142E7">
        <w:t>Služby jsou zabezpečeny Basic autorizací (username, password).</w:t>
      </w:r>
    </w:p>
    <w:p w14:paraId="4C23BF74" w14:textId="799D4DD8" w:rsidR="00C3081B" w:rsidRPr="003142E7" w:rsidRDefault="00C3081B" w:rsidP="00C3081B">
      <w:pPr>
        <w:pStyle w:val="Heading2"/>
      </w:pPr>
      <w:bookmarkStart w:id="7" w:name="_Toc150347092"/>
      <w:r w:rsidRPr="003142E7">
        <w:t>Dotaz odpověď – qna</w:t>
      </w:r>
      <w:bookmarkEnd w:id="7"/>
    </w:p>
    <w:p w14:paraId="7B068545" w14:textId="77777777" w:rsidR="00C3081B" w:rsidRPr="003142E7" w:rsidRDefault="00C3081B" w:rsidP="00C3081B"/>
    <w:p w14:paraId="0117026E" w14:textId="776721FC" w:rsidR="00C3081B" w:rsidRPr="003142E7" w:rsidRDefault="00C3081B" w:rsidP="00C3081B">
      <w:pPr>
        <w:rPr>
          <w:lang w:val="en-US"/>
        </w:rPr>
      </w:pPr>
      <w:r w:rsidRPr="003142E7">
        <w:rPr>
          <w:lang w:val="en-US"/>
        </w:rPr>
        <w:t>/qna - Question / Answer service. It cooperates with class KBAQnA. Use embeddings in vector database Qdrant, where are prepared embeddings data for the project.</w:t>
      </w:r>
    </w:p>
    <w:p w14:paraId="6AC4E40A" w14:textId="77777777" w:rsidR="00C3081B" w:rsidRPr="003142E7" w:rsidRDefault="00C3081B" w:rsidP="00C3081B">
      <w:pPr>
        <w:rPr>
          <w:lang w:val="en-US"/>
        </w:rPr>
      </w:pPr>
      <w:r w:rsidRPr="003142E7">
        <w:rPr>
          <w:lang w:val="en-US"/>
        </w:rPr>
        <w:t xml:space="preserve">        POST method.</w:t>
      </w:r>
    </w:p>
    <w:p w14:paraId="4BF063A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Input:</w:t>
      </w:r>
    </w:p>
    <w:p w14:paraId="602D1474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{</w:t>
      </w:r>
    </w:p>
    <w:p w14:paraId="3C7684DA" w14:textId="15C97BCB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question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</w:t>
      </w:r>
      <w:r w:rsidRPr="003142E7">
        <w:rPr>
          <w:rFonts w:ascii="Arial" w:hAnsi="Arial" w:cs="Arial"/>
          <w:sz w:val="18"/>
          <w:szCs w:val="18"/>
          <w:lang w:val="en-US"/>
        </w:rPr>
        <w:t>question,</w:t>
      </w:r>
    </w:p>
    <w:p w14:paraId="29D36973" w14:textId="4CF987A8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user_id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user_id,</w:t>
      </w:r>
    </w:p>
    <w:p w14:paraId="2E813AD8" w14:textId="276D1AFB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project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project,</w:t>
      </w:r>
    </w:p>
    <w:p w14:paraId="2EBB30A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system_msg":   system_msg,]</w:t>
      </w:r>
    </w:p>
    <w:p w14:paraId="5E477699" w14:textId="1E25A672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api_type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>api_type,]</w:t>
      </w:r>
    </w:p>
    <w:p w14:paraId="769DC14B" w14:textId="425AD4A4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api_base":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api_base,]</w:t>
      </w:r>
    </w:p>
    <w:p w14:paraId="1D0D41CD" w14:textId="112EF48F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api_key":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>api_key,]</w:t>
      </w:r>
    </w:p>
    <w:p w14:paraId="20A20A26" w14:textId="0DE2C0DE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api_version":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</w:t>
      </w:r>
      <w:r w:rsidRPr="003142E7">
        <w:rPr>
          <w:rFonts w:ascii="Arial" w:hAnsi="Arial" w:cs="Arial"/>
          <w:sz w:val="18"/>
          <w:szCs w:val="18"/>
          <w:lang w:val="en-US"/>
        </w:rPr>
        <w:t>api_version,]</w:t>
      </w:r>
    </w:p>
    <w:p w14:paraId="036C21E2" w14:textId="6BC19B44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api_model":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api_model,]</w:t>
      </w:r>
    </w:p>
    <w:p w14:paraId="665C98E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} </w:t>
      </w:r>
    </w:p>
    <w:p w14:paraId="09634398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</w:p>
    <w:p w14:paraId="4024D7FD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Output:</w:t>
      </w:r>
    </w:p>
    <w:p w14:paraId="607EE079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{</w:t>
      </w:r>
    </w:p>
    <w:p w14:paraId="7E765A72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"answer": answer</w:t>
      </w:r>
    </w:p>
    <w:p w14:paraId="1D78B51D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"error":  error</w:t>
      </w:r>
    </w:p>
    <w:p w14:paraId="3AC8CA04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}</w:t>
      </w:r>
    </w:p>
    <w:p w14:paraId="43FAC2E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</w:t>
      </w:r>
    </w:p>
    <w:p w14:paraId="06152F9B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Parameters:</w:t>
      </w:r>
    </w:p>
    <w:p w14:paraId="75D00C8C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question - question (is mandatory)</w:t>
      </w:r>
    </w:p>
    <w:p w14:paraId="497E3C63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user_id - unique user id (is mandatory)</w:t>
      </w:r>
    </w:p>
    <w:p w14:paraId="0ADF809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project - project name (is collection name in vector db). Is mandatory.</w:t>
      </w:r>
    </w:p>
    <w:p w14:paraId="3B55573B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system_msg - partial text which will be added at the begin of the system message (can be empty)</w:t>
      </w:r>
    </w:p>
    <w:p w14:paraId="5400509E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pi_type - OpenAI type - open_ai, azure (if empty then environment variable "OPENAI_API_TYPE" is used )</w:t>
      </w:r>
    </w:p>
    <w:p w14:paraId="2B21A39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pi_base - URL base of the ChatGPT API (if empty then environment variable "OPENAI_API_BASE" is used </w:t>
      </w:r>
    </w:p>
    <w:p w14:paraId="448E1B7E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pi_key - API key of the ChatGPT (if empty then environment variable "OPENAI_API_KEY" is used)</w:t>
      </w:r>
    </w:p>
    <w:p w14:paraId="1AC194BB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pi_version - version of the ChatGPT API (if empty then environment variable "OPENAI_API_VERSION" is used)</w:t>
      </w:r>
    </w:p>
    <w:p w14:paraId="0F738940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pi_model - model of the ChatGPT API. (if empty then environment variable "OPENAI_API_MODEL_GPT" is used)</w:t>
      </w:r>
    </w:p>
    <w:p w14:paraId="5E652262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For open_ai: gpt-3.5-turbo, gpt-3.5-turbo-0613, gpt-3.5-turbo-16k, gpt-3.5-turbo-16k-0613</w:t>
      </w:r>
    </w:p>
    <w:p w14:paraId="68E4E40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            gpt-4, gpt-4-0613, gpt-4-32k, gpt-4-32k-0613</w:t>
      </w:r>
    </w:p>
    <w:p w14:paraId="300D36B0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For azure: deployment name</w:t>
      </w:r>
    </w:p>
    <w:p w14:paraId="05F7DCB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</w:t>
      </w:r>
    </w:p>
    <w:p w14:paraId="10DB766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nswer - answer</w:t>
      </w:r>
    </w:p>
    <w:p w14:paraId="012242C0" w14:textId="4E5B2FE7" w:rsidR="00C3081B" w:rsidRPr="003142E7" w:rsidRDefault="00C3081B" w:rsidP="00C3081B">
      <w:pPr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error - normally it is empty. It contains a text error if there is a problem</w:t>
      </w:r>
    </w:p>
    <w:p w14:paraId="42597D15" w14:textId="1DFB6292" w:rsidR="00C3081B" w:rsidRPr="003142E7" w:rsidRDefault="00C3081B" w:rsidP="00C3081B">
      <w:pPr>
        <w:pStyle w:val="Heading2"/>
      </w:pPr>
      <w:bookmarkStart w:id="8" w:name="_Toc150347093"/>
      <w:r w:rsidRPr="003142E7">
        <w:t>Načtení parametrů server</w:t>
      </w:r>
      <w:r w:rsidR="003142E7" w:rsidRPr="003142E7">
        <w:t>u</w:t>
      </w:r>
      <w:r w:rsidRPr="003142E7">
        <w:t xml:space="preserve"> – get_srv_par</w:t>
      </w:r>
      <w:bookmarkEnd w:id="8"/>
    </w:p>
    <w:p w14:paraId="4136251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4B20DD5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get_srv_par - Get server parameters</w:t>
      </w:r>
    </w:p>
    <w:p w14:paraId="4BD7F258" w14:textId="46D768BB" w:rsidR="003142E7" w:rsidRPr="003142E7" w:rsidRDefault="003142E7" w:rsidP="003142E7">
      <w:pPr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GET method.</w:t>
      </w:r>
    </w:p>
    <w:p w14:paraId="510C140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Output:</w:t>
      </w:r>
    </w:p>
    <w:p w14:paraId="5769AED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{</w:t>
      </w:r>
    </w:p>
    <w:p w14:paraId="0C65DEA1" w14:textId="36739B4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db_type":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>db_type,</w:t>
      </w:r>
    </w:p>
    <w:p w14:paraId="3B1A7C83" w14:textId="3C65E6A1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db_dir": 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</w:t>
      </w:r>
      <w:r w:rsidRPr="003142E7">
        <w:rPr>
          <w:rFonts w:ascii="Arial" w:hAnsi="Arial" w:cs="Arial"/>
          <w:sz w:val="18"/>
          <w:szCs w:val="18"/>
          <w:lang w:val="en-US"/>
        </w:rPr>
        <w:t>db_dir,</w:t>
      </w:r>
    </w:p>
    <w:p w14:paraId="0227860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system_msg":           system_msg,</w:t>
      </w:r>
    </w:p>
    <w:p w14:paraId="414CBB17" w14:textId="2D43C29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k_history":           </w:t>
      </w:r>
      <w:r w:rsidR="00F775E7">
        <w:rPr>
          <w:rFonts w:ascii="Arial" w:hAnsi="Arial" w:cs="Arial"/>
          <w:sz w:val="18"/>
          <w:szCs w:val="18"/>
          <w:lang w:val="en-US"/>
        </w:rPr>
        <w:tab/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k_history,</w:t>
      </w:r>
    </w:p>
    <w:p w14:paraId="37B23C5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time_limit_history":   time_limit_history,</w:t>
      </w:r>
    </w:p>
    <w:p w14:paraId="4BC0F3E6" w14:textId="716EBA53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verbose":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>verbose,</w:t>
      </w:r>
    </w:p>
    <w:p w14:paraId="44599DC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answer_time":          answer_time,</w:t>
      </w:r>
    </w:p>
    <w:p w14:paraId="3D07230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} </w:t>
      </w:r>
    </w:p>
    <w:p w14:paraId="55D88D4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</w:t>
      </w:r>
    </w:p>
    <w:p w14:paraId="6FB1AC2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Parameters:</w:t>
      </w:r>
    </w:p>
    <w:p w14:paraId="0E26EEB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db_type - vector database type  (if empty then unchanged): </w:t>
      </w:r>
    </w:p>
    <w:p w14:paraId="06A107D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local - local Chroma DB in db directory, </w:t>
      </w:r>
    </w:p>
    <w:p w14:paraId="6AB6E519" w14:textId="6C4F186E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qdrant - Qdrant database. </w:t>
      </w:r>
    </w:p>
    <w:p w14:paraId="057FE50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db_dir - directory, where is saved local vector Chroma db (only for db = local)</w:t>
      </w:r>
    </w:p>
    <w:p w14:paraId="1682C59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system_msg - partial text which will be added at the begin of the system message (can be empty)</w:t>
      </w:r>
    </w:p>
    <w:p w14:paraId="31E30F9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k_history - the maximum length of history that is used for the conversation</w:t>
      </w:r>
    </w:p>
    <w:p w14:paraId="6ED9F69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time_limit_history - the time interval in seconds after which the history is erased</w:t>
      </w:r>
    </w:p>
    <w:p w14:paraId="3AD6A7F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verbose - True - logging process question/answer to system output, False - without logging</w:t>
      </w:r>
    </w:p>
    <w:p w14:paraId="1A7E9EE3" w14:textId="57F5D0B2" w:rsidR="003142E7" w:rsidRPr="003142E7" w:rsidRDefault="003142E7" w:rsidP="003142E7">
      <w:pPr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answer_time - True - the answer contains the time spent in seconds,  False - answer is without spent time    </w:t>
      </w:r>
    </w:p>
    <w:p w14:paraId="05D40C9E" w14:textId="177641A8" w:rsidR="00C3081B" w:rsidRPr="003142E7" w:rsidRDefault="00C3081B" w:rsidP="00C3081B">
      <w:pPr>
        <w:pStyle w:val="Heading2"/>
      </w:pPr>
      <w:bookmarkStart w:id="9" w:name="_Toc150347094"/>
      <w:r w:rsidRPr="003142E7">
        <w:t>Načtení parametrů projektu – get_project_par</w:t>
      </w:r>
      <w:bookmarkEnd w:id="9"/>
    </w:p>
    <w:p w14:paraId="070F48E0" w14:textId="77777777" w:rsidR="003142E7" w:rsidRPr="003142E7" w:rsidRDefault="003142E7" w:rsidP="003142E7"/>
    <w:p w14:paraId="083E8F67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get_project_par - Get project parameters</w:t>
      </w:r>
    </w:p>
    <w:p w14:paraId="631024C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GET method.</w:t>
      </w:r>
    </w:p>
    <w:p w14:paraId="7D60CA2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5371EE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Output:</w:t>
      </w:r>
    </w:p>
    <w:p w14:paraId="2EA9E96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{</w:t>
      </w:r>
    </w:p>
    <w:p w14:paraId="476CBC16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project":              project,</w:t>
      </w:r>
    </w:p>
    <w:p w14:paraId="31786864" w14:textId="1EE6083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system_msg":    system_msg,</w:t>
      </w:r>
    </w:p>
    <w:p w14:paraId="73499A58" w14:textId="1B307BD8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api_model":        api_model,</w:t>
      </w:r>
    </w:p>
    <w:p w14:paraId="69B30FE3" w14:textId="14438E2D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answer_time":    answer_time,</w:t>
      </w:r>
    </w:p>
    <w:p w14:paraId="1575634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</w:t>
      </w:r>
    </w:p>
    <w:p w14:paraId="536ECFF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    </w:t>
      </w:r>
    </w:p>
    <w:p w14:paraId="5D2D3EE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Parameters:      </w:t>
      </w:r>
    </w:p>
    <w:p w14:paraId="2BD1F2C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roject - project name. Is mandatory.</w:t>
      </w:r>
    </w:p>
    <w:p w14:paraId="305BF9F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53903BC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arameters:</w:t>
      </w:r>
    </w:p>
    <w:p w14:paraId="5F517DE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system_msg - partial text which will be added at the begin of the system message </w:t>
      </w:r>
    </w:p>
    <w:p w14:paraId="54590859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api_model - model of the ChatGPT API.</w:t>
      </w:r>
    </w:p>
    <w:p w14:paraId="76A225F4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open_ai: gpt-3.5-turbo, gpt-3.5-turbo-0613, gpt-3.5-turbo-16k, gpt-3.5-turbo-16k-0613</w:t>
      </w:r>
    </w:p>
    <w:p w14:paraId="459709D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             gpt-4, gpt-4-0613, gpt-4-32k, gpt-4-32k-0613</w:t>
      </w:r>
    </w:p>
    <w:p w14:paraId="4E621F74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azure: deployment name         </w:t>
      </w:r>
    </w:p>
    <w:p w14:paraId="4CC1CA8D" w14:textId="255D7983" w:rsidR="003142E7" w:rsidRPr="003142E7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answer_time - True - answer is with elapsed time,  False - answer is without elapsed time</w:t>
      </w:r>
    </w:p>
    <w:p w14:paraId="2CBD331B" w14:textId="77777777" w:rsidR="003142E7" w:rsidRPr="003142E7" w:rsidRDefault="003142E7" w:rsidP="003142E7">
      <w:pPr>
        <w:rPr>
          <w:rFonts w:ascii="Arial" w:hAnsi="Arial" w:cs="Arial"/>
          <w:sz w:val="20"/>
          <w:szCs w:val="20"/>
        </w:rPr>
      </w:pPr>
    </w:p>
    <w:p w14:paraId="146CF115" w14:textId="77777777" w:rsidR="003142E7" w:rsidRPr="003142E7" w:rsidRDefault="003142E7" w:rsidP="003142E7"/>
    <w:p w14:paraId="6E69978E" w14:textId="77777777" w:rsidR="003142E7" w:rsidRPr="003142E7" w:rsidRDefault="003142E7" w:rsidP="003142E7"/>
    <w:p w14:paraId="6C1890A9" w14:textId="21D2E119" w:rsidR="00C3081B" w:rsidRPr="003142E7" w:rsidRDefault="00C3081B" w:rsidP="00C3081B">
      <w:pPr>
        <w:pStyle w:val="Heading2"/>
      </w:pPr>
      <w:bookmarkStart w:id="10" w:name="_Toc150347095"/>
      <w:r w:rsidRPr="003142E7">
        <w:t>Nastavení parametrů server</w:t>
      </w:r>
      <w:r w:rsidR="003142E7" w:rsidRPr="003142E7">
        <w:t>u</w:t>
      </w:r>
      <w:r w:rsidRPr="003142E7">
        <w:t xml:space="preserve"> – set_srv_par</w:t>
      </w:r>
      <w:bookmarkEnd w:id="10"/>
    </w:p>
    <w:p w14:paraId="4AD48C1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7B9AEE81" w14:textId="6DCC1F2A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set_srv_par - Set server parameters</w:t>
      </w:r>
    </w:p>
    <w:p w14:paraId="022530B9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1BCBEC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OST method.</w:t>
      </w:r>
    </w:p>
    <w:p w14:paraId="40EFB22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{</w:t>
      </w:r>
    </w:p>
    <w:p w14:paraId="46919407" w14:textId="34E318CF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db_type":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r w:rsidRPr="003142E7">
        <w:rPr>
          <w:rFonts w:ascii="Arial" w:hAnsi="Arial" w:cs="Arial"/>
          <w:sz w:val="20"/>
          <w:szCs w:val="20"/>
          <w:lang w:val="en-US"/>
        </w:rPr>
        <w:t>db_type,]</w:t>
      </w:r>
    </w:p>
    <w:p w14:paraId="59E89A92" w14:textId="2EC9DC1F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db_dir": 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  </w:t>
      </w:r>
      <w:r w:rsidRPr="003142E7">
        <w:rPr>
          <w:rFonts w:ascii="Arial" w:hAnsi="Arial" w:cs="Arial"/>
          <w:sz w:val="20"/>
          <w:szCs w:val="20"/>
          <w:lang w:val="en-US"/>
        </w:rPr>
        <w:t>db_dir,]</w:t>
      </w:r>
    </w:p>
    <w:p w14:paraId="4B7EBE9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system_msg":           system_msg,]</w:t>
      </w:r>
    </w:p>
    <w:p w14:paraId="586166E3" w14:textId="5D35C07B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k_history":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r w:rsidRPr="003142E7">
        <w:rPr>
          <w:rFonts w:ascii="Arial" w:hAnsi="Arial" w:cs="Arial"/>
          <w:sz w:val="20"/>
          <w:szCs w:val="20"/>
          <w:lang w:val="en-US"/>
        </w:rPr>
        <w:t>k_history,]</w:t>
      </w:r>
    </w:p>
    <w:p w14:paraId="2BB504B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time_limit_history":   time_limit_history,]</w:t>
      </w:r>
    </w:p>
    <w:p w14:paraId="5A8353D9" w14:textId="5D6157AC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verbose":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r w:rsidRPr="003142E7">
        <w:rPr>
          <w:rFonts w:ascii="Arial" w:hAnsi="Arial" w:cs="Arial"/>
          <w:sz w:val="20"/>
          <w:szCs w:val="20"/>
          <w:lang w:val="en-US"/>
        </w:rPr>
        <w:t>verbose,]</w:t>
      </w:r>
    </w:p>
    <w:p w14:paraId="7B34847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answer_time":          answer_time,]</w:t>
      </w:r>
    </w:p>
    <w:p w14:paraId="28CAEB3A" w14:textId="2FE731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erase_history":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</w:t>
      </w:r>
      <w:r w:rsidRPr="003142E7">
        <w:rPr>
          <w:rFonts w:ascii="Arial" w:hAnsi="Arial" w:cs="Arial"/>
          <w:sz w:val="20"/>
          <w:szCs w:val="20"/>
          <w:lang w:val="en-US"/>
        </w:rPr>
        <w:t>erase_history]</w:t>
      </w:r>
    </w:p>
    <w:p w14:paraId="0BAEDED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</w:t>
      </w:r>
    </w:p>
    <w:p w14:paraId="4EA6F475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        </w:t>
      </w:r>
    </w:p>
    <w:p w14:paraId="75FD01F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06427725" w14:textId="42E648C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Parameters</w:t>
      </w:r>
      <w:r>
        <w:rPr>
          <w:rFonts w:ascii="Arial" w:hAnsi="Arial" w:cs="Arial"/>
          <w:sz w:val="20"/>
          <w:szCs w:val="20"/>
          <w:lang w:val="en-US"/>
        </w:rPr>
        <w:t xml:space="preserve"> </w:t>
      </w:r>
      <w:r w:rsidRPr="003142E7">
        <w:rPr>
          <w:rFonts w:ascii="Arial" w:hAnsi="Arial" w:cs="Arial"/>
          <w:sz w:val="20"/>
          <w:szCs w:val="20"/>
          <w:lang w:val="en-US"/>
        </w:rPr>
        <w:t>(if parameter isn't used then is unchanged):</w:t>
      </w:r>
    </w:p>
    <w:p w14:paraId="3EE1824F" w14:textId="586CA86E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db_type - vector database type (if empty then unchanged): </w:t>
      </w:r>
    </w:p>
    <w:p w14:paraId="6C50EF8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local - local Chroma DB in db directory, </w:t>
      </w:r>
    </w:p>
    <w:p w14:paraId="7803192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qdrant - Qdrant database. Needs environment variables: QDRANT_URL, QDRANT_API_KEY</w:t>
      </w:r>
    </w:p>
    <w:p w14:paraId="29E84BF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db_dir - directory, where is saved local vector Chroma db (only for db = local)</w:t>
      </w:r>
    </w:p>
    <w:p w14:paraId="4FB77DD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system_msg - partial text which will be added at the begin of the system message ((if empty then it is unchanged))</w:t>
      </w:r>
    </w:p>
    <w:p w14:paraId="4D62F6D8" w14:textId="5930B746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k_history - the maximum length of history that is used for the conversation</w:t>
      </w:r>
    </w:p>
    <w:p w14:paraId="68A4AB96" w14:textId="3249066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time_limit_history - the time interval in seconds after which the history is cleared</w:t>
      </w:r>
    </w:p>
    <w:p w14:paraId="105781A5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verbose - True - logging process question/answer to system output, False - without logging</w:t>
      </w:r>
    </w:p>
    <w:p w14:paraId="08155CD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answer_time - True - the answer contains the time spent in seconds,  False - answer is without spent time</w:t>
      </w:r>
    </w:p>
    <w:p w14:paraId="3697DCB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</w:t>
      </w:r>
    </w:p>
    <w:p w14:paraId="7AFBBAF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Others:</w:t>
      </w:r>
    </w:p>
    <w:p w14:paraId="2641599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erase_history - True - question/answer history will be erased, False - question/answer history will not be erased</w:t>
      </w:r>
    </w:p>
    <w:p w14:paraId="19DC79E1" w14:textId="341611FA" w:rsidR="003142E7" w:rsidRPr="003142E7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Default False.</w:t>
      </w:r>
    </w:p>
    <w:p w14:paraId="288D512C" w14:textId="77777777" w:rsidR="003142E7" w:rsidRPr="003142E7" w:rsidRDefault="003142E7" w:rsidP="003142E7"/>
    <w:p w14:paraId="6FFC0393" w14:textId="4202C5DC" w:rsidR="00C3081B" w:rsidRPr="003142E7" w:rsidRDefault="00C3081B" w:rsidP="00C3081B">
      <w:pPr>
        <w:pStyle w:val="Heading2"/>
      </w:pPr>
      <w:bookmarkStart w:id="11" w:name="_Toc150347096"/>
      <w:r w:rsidRPr="003142E7">
        <w:t>Nastavení parameter projektu – set_project_par</w:t>
      </w:r>
      <w:bookmarkEnd w:id="11"/>
    </w:p>
    <w:p w14:paraId="51913F6C" w14:textId="77777777" w:rsidR="00C3081B" w:rsidRDefault="00C3081B" w:rsidP="00C3081B"/>
    <w:p w14:paraId="2C6DBA45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set_project_par - Set project parameters</w:t>
      </w:r>
    </w:p>
    <w:p w14:paraId="088FC5A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POST method.</w:t>
      </w:r>
    </w:p>
    <w:p w14:paraId="299B838F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E9F6B2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{</w:t>
      </w:r>
    </w:p>
    <w:p w14:paraId="14DF2AF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project":              project,</w:t>
      </w:r>
    </w:p>
    <w:p w14:paraId="5080E1A2" w14:textId="65ADBBD1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system_msg":   system_msg,]</w:t>
      </w:r>
    </w:p>
    <w:p w14:paraId="7B5CE6C1" w14:textId="42285408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api_model":       api_model,]</w:t>
      </w:r>
    </w:p>
    <w:p w14:paraId="360D7153" w14:textId="2A963A7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answer_time":   answer_time,]</w:t>
      </w:r>
    </w:p>
    <w:p w14:paraId="3CC156B1" w14:textId="682134E5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erase_history":  erase_history]</w:t>
      </w:r>
    </w:p>
    <w:p w14:paraId="6027A076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</w:t>
      </w:r>
    </w:p>
    <w:p w14:paraId="6B43B8B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</w:t>
      </w:r>
    </w:p>
    <w:p w14:paraId="20131DC1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arameters: (when is empty or None then are unchanged)</w:t>
      </w:r>
    </w:p>
    <w:p w14:paraId="18692897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roject - project name (is collection name in vector db). Is mandatory.</w:t>
      </w:r>
    </w:p>
    <w:p w14:paraId="1546FA8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5F05E66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system_msg - partial text which will be added at the begin of the system message (if is empty then is unchanged)  </w:t>
      </w:r>
    </w:p>
    <w:p w14:paraId="0065FE8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api_model - model of the ChatGPT API. (if empty then environment variable "OPENAI_API_MODEL_GPT" is used)</w:t>
      </w:r>
    </w:p>
    <w:p w14:paraId="63E332F9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open_ai: gpt-3.5-turbo, gpt-3.5-turbo-0613, gpt-3.5-turbo-16k, gpt-3.5-turbo-16k-0613</w:t>
      </w:r>
    </w:p>
    <w:p w14:paraId="1E276CC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             gpt-4, gpt-4-0613, gpt-4-32k, gpt-4-32k-0613</w:t>
      </w:r>
    </w:p>
    <w:p w14:paraId="6985BD6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azure: deployment name         </w:t>
      </w:r>
    </w:p>
    <w:p w14:paraId="21E10712" w14:textId="4ABF01F6" w:rsidR="003142E7" w:rsidRPr="003142E7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answer_time - True - answer is with elapsed time,  False - answer is without elapsed time (if is None or isn't presented then is unchanged)</w:t>
      </w:r>
    </w:p>
    <w:p w14:paraId="3A6FF1A2" w14:textId="77777777" w:rsidR="003142E7" w:rsidRPr="003142E7" w:rsidRDefault="003142E7" w:rsidP="00C3081B">
      <w:pPr>
        <w:rPr>
          <w:rFonts w:ascii="Arial" w:hAnsi="Arial" w:cs="Arial"/>
          <w:sz w:val="20"/>
          <w:szCs w:val="20"/>
        </w:rPr>
      </w:pPr>
    </w:p>
    <w:p w14:paraId="769B55F3" w14:textId="77777777" w:rsidR="00C3081B" w:rsidRPr="003142E7" w:rsidRDefault="00C3081B" w:rsidP="0098350B"/>
    <w:p w14:paraId="68113C97" w14:textId="0B311FE3" w:rsidR="0098350B" w:rsidRPr="003142E7" w:rsidRDefault="0098350B" w:rsidP="0098350B">
      <w:pPr>
        <w:pStyle w:val="Heading1"/>
      </w:pPr>
      <w:bookmarkStart w:id="12" w:name="_Toc150347097"/>
      <w:r w:rsidRPr="003142E7">
        <w:t>Přílohy</w:t>
      </w:r>
      <w:bookmarkEnd w:id="12"/>
    </w:p>
    <w:p w14:paraId="4255C566" w14:textId="77777777" w:rsidR="0098350B" w:rsidRPr="003142E7" w:rsidRDefault="0098350B" w:rsidP="0098350B"/>
    <w:p w14:paraId="1DAB6BCD" w14:textId="2E728E35" w:rsidR="00B544D9" w:rsidRPr="003142E7" w:rsidRDefault="00B544D9" w:rsidP="0098350B"/>
    <w:p w14:paraId="5FF896EC" w14:textId="77777777" w:rsidR="004604E8" w:rsidRPr="003142E7" w:rsidRDefault="004604E8" w:rsidP="005B7B4B"/>
    <w:p w14:paraId="24507356" w14:textId="77777777" w:rsidR="004604E8" w:rsidRPr="003142E7" w:rsidRDefault="004604E8" w:rsidP="005B7B4B"/>
    <w:sectPr w:rsidR="004604E8" w:rsidRPr="003142E7" w:rsidSect="000A502A">
      <w:headerReference w:type="default" r:id="rId1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819CCD" w14:textId="77777777" w:rsidR="000D06AD" w:rsidRDefault="000D06AD" w:rsidP="00E658EA">
      <w:pPr>
        <w:spacing w:after="0" w:line="240" w:lineRule="auto"/>
      </w:pPr>
      <w:r>
        <w:separator/>
      </w:r>
    </w:p>
  </w:endnote>
  <w:endnote w:type="continuationSeparator" w:id="0">
    <w:p w14:paraId="514A1CA4" w14:textId="77777777" w:rsidR="000D06AD" w:rsidRDefault="000D06AD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10B82F" w14:textId="77777777" w:rsidR="000D06AD" w:rsidRDefault="000D06AD" w:rsidP="00E658EA">
      <w:pPr>
        <w:spacing w:after="0" w:line="240" w:lineRule="auto"/>
      </w:pPr>
      <w:r>
        <w:separator/>
      </w:r>
    </w:p>
  </w:footnote>
  <w:footnote w:type="continuationSeparator" w:id="0">
    <w:p w14:paraId="079C6CD1" w14:textId="77777777" w:rsidR="000D06AD" w:rsidRDefault="000D06AD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06D9BBE9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F775E7">
                            <w:rPr>
                              <w:noProof/>
                            </w:rPr>
                            <w:instrText>Přílohy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F775E7">
                            <w:rPr>
                              <w:noProof/>
                            </w:rPr>
                            <w:instrText>Přílohy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F775E7">
                            <w:rPr>
                              <w:noProof/>
                            </w:rPr>
                            <w:t>Přílohy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06D9BBE9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F775E7">
                      <w:rPr>
                        <w:noProof/>
                      </w:rPr>
                      <w:instrText>Přílohy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F775E7">
                      <w:rPr>
                        <w:noProof/>
                      </w:rPr>
                      <w:instrText>Přílohy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F775E7">
                      <w:rPr>
                        <w:noProof/>
                      </w:rPr>
                      <w:t>Přílohy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420967"/>
    <w:multiLevelType w:val="multilevel"/>
    <w:tmpl w:val="EC868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3985B73"/>
    <w:multiLevelType w:val="multilevel"/>
    <w:tmpl w:val="3080E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2"/>
  </w:num>
  <w:num w:numId="2" w16cid:durableId="653148999">
    <w:abstractNumId w:val="4"/>
  </w:num>
  <w:num w:numId="3" w16cid:durableId="546180682">
    <w:abstractNumId w:val="7"/>
  </w:num>
  <w:num w:numId="4" w16cid:durableId="62870776">
    <w:abstractNumId w:val="6"/>
  </w:num>
  <w:num w:numId="5" w16cid:durableId="1147821873">
    <w:abstractNumId w:val="8"/>
  </w:num>
  <w:num w:numId="6" w16cid:durableId="207378780">
    <w:abstractNumId w:val="9"/>
  </w:num>
  <w:num w:numId="7" w16cid:durableId="40787063">
    <w:abstractNumId w:val="3"/>
  </w:num>
  <w:num w:numId="8" w16cid:durableId="514345695">
    <w:abstractNumId w:val="0"/>
  </w:num>
  <w:num w:numId="9" w16cid:durableId="533153536">
    <w:abstractNumId w:val="10"/>
  </w:num>
  <w:num w:numId="10" w16cid:durableId="1130172414">
    <w:abstractNumId w:val="5"/>
  </w:num>
  <w:num w:numId="11" w16cid:durableId="4417334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33194"/>
    <w:rsid w:val="00044CDD"/>
    <w:rsid w:val="00054D30"/>
    <w:rsid w:val="00073608"/>
    <w:rsid w:val="000A502A"/>
    <w:rsid w:val="000C3DFE"/>
    <w:rsid w:val="000C56FF"/>
    <w:rsid w:val="000D06AD"/>
    <w:rsid w:val="000D17E3"/>
    <w:rsid w:val="000F0F8D"/>
    <w:rsid w:val="0010036C"/>
    <w:rsid w:val="0010059E"/>
    <w:rsid w:val="001014DC"/>
    <w:rsid w:val="00104D01"/>
    <w:rsid w:val="00105276"/>
    <w:rsid w:val="001113B2"/>
    <w:rsid w:val="00126A4C"/>
    <w:rsid w:val="00134C45"/>
    <w:rsid w:val="001362EE"/>
    <w:rsid w:val="00143AF4"/>
    <w:rsid w:val="00146F01"/>
    <w:rsid w:val="001474DB"/>
    <w:rsid w:val="001710AF"/>
    <w:rsid w:val="00175ACA"/>
    <w:rsid w:val="00177249"/>
    <w:rsid w:val="001A3B09"/>
    <w:rsid w:val="001A3FA5"/>
    <w:rsid w:val="001A5CA3"/>
    <w:rsid w:val="001E1A3E"/>
    <w:rsid w:val="001E6975"/>
    <w:rsid w:val="001F2596"/>
    <w:rsid w:val="001F38B6"/>
    <w:rsid w:val="002077F7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142E7"/>
    <w:rsid w:val="003964F7"/>
    <w:rsid w:val="00396FEA"/>
    <w:rsid w:val="003C5EC3"/>
    <w:rsid w:val="003E0016"/>
    <w:rsid w:val="003E5FCE"/>
    <w:rsid w:val="0042265D"/>
    <w:rsid w:val="00434287"/>
    <w:rsid w:val="00441A26"/>
    <w:rsid w:val="004604E8"/>
    <w:rsid w:val="00477988"/>
    <w:rsid w:val="004A01BC"/>
    <w:rsid w:val="004A2B80"/>
    <w:rsid w:val="004C0343"/>
    <w:rsid w:val="004C4EDD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93329"/>
    <w:rsid w:val="005A3938"/>
    <w:rsid w:val="005A5AA5"/>
    <w:rsid w:val="005B7B4B"/>
    <w:rsid w:val="005C0EBD"/>
    <w:rsid w:val="005D08F0"/>
    <w:rsid w:val="005F5242"/>
    <w:rsid w:val="00606A0A"/>
    <w:rsid w:val="00617173"/>
    <w:rsid w:val="00632AAC"/>
    <w:rsid w:val="0066381B"/>
    <w:rsid w:val="00673738"/>
    <w:rsid w:val="006738DA"/>
    <w:rsid w:val="00685EF8"/>
    <w:rsid w:val="006C34B1"/>
    <w:rsid w:val="006D49FD"/>
    <w:rsid w:val="006E643A"/>
    <w:rsid w:val="006F1DBC"/>
    <w:rsid w:val="00706990"/>
    <w:rsid w:val="00713CCD"/>
    <w:rsid w:val="00723460"/>
    <w:rsid w:val="00737126"/>
    <w:rsid w:val="00744625"/>
    <w:rsid w:val="00761B2B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D182E"/>
    <w:rsid w:val="007E18ED"/>
    <w:rsid w:val="00820E33"/>
    <w:rsid w:val="00822075"/>
    <w:rsid w:val="00826D7B"/>
    <w:rsid w:val="00833AC6"/>
    <w:rsid w:val="008436BC"/>
    <w:rsid w:val="00885395"/>
    <w:rsid w:val="00886CA6"/>
    <w:rsid w:val="00887011"/>
    <w:rsid w:val="008A7959"/>
    <w:rsid w:val="008E495D"/>
    <w:rsid w:val="008E6FF0"/>
    <w:rsid w:val="00917F4C"/>
    <w:rsid w:val="0095571A"/>
    <w:rsid w:val="00972208"/>
    <w:rsid w:val="0098350B"/>
    <w:rsid w:val="00984179"/>
    <w:rsid w:val="0099335C"/>
    <w:rsid w:val="00996E65"/>
    <w:rsid w:val="009A0755"/>
    <w:rsid w:val="009A6FEA"/>
    <w:rsid w:val="009B1308"/>
    <w:rsid w:val="009C0A00"/>
    <w:rsid w:val="009C1D42"/>
    <w:rsid w:val="009F5C99"/>
    <w:rsid w:val="00A00EF9"/>
    <w:rsid w:val="00A06078"/>
    <w:rsid w:val="00A06422"/>
    <w:rsid w:val="00A11D76"/>
    <w:rsid w:val="00A30BDA"/>
    <w:rsid w:val="00A34F92"/>
    <w:rsid w:val="00A569EF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149CC"/>
    <w:rsid w:val="00B37C4F"/>
    <w:rsid w:val="00B4185E"/>
    <w:rsid w:val="00B4602C"/>
    <w:rsid w:val="00B544D9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081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86A7B"/>
    <w:rsid w:val="00D93E75"/>
    <w:rsid w:val="00DA2DE5"/>
    <w:rsid w:val="00DA34A4"/>
    <w:rsid w:val="00DB3958"/>
    <w:rsid w:val="00DE6FC7"/>
    <w:rsid w:val="00DF26A8"/>
    <w:rsid w:val="00DF6CAE"/>
    <w:rsid w:val="00E12D39"/>
    <w:rsid w:val="00E27C6B"/>
    <w:rsid w:val="00E443A4"/>
    <w:rsid w:val="00E56EBA"/>
    <w:rsid w:val="00E658EA"/>
    <w:rsid w:val="00E74A34"/>
    <w:rsid w:val="00E74BE8"/>
    <w:rsid w:val="00E84BB0"/>
    <w:rsid w:val="00E86B48"/>
    <w:rsid w:val="00E976A6"/>
    <w:rsid w:val="00EC4EBD"/>
    <w:rsid w:val="00F208B3"/>
    <w:rsid w:val="00F315F4"/>
    <w:rsid w:val="00F370FC"/>
    <w:rsid w:val="00F37270"/>
    <w:rsid w:val="00F54313"/>
    <w:rsid w:val="00F775E7"/>
    <w:rsid w:val="00F80429"/>
    <w:rsid w:val="00F8198B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  <w:style w:type="character" w:styleId="Emphasis">
    <w:name w:val="Emphasis"/>
    <w:basedOn w:val="DefaultParagraphFont"/>
    <w:uiPriority w:val="20"/>
    <w:qFormat/>
    <w:rsid w:val="0098350B"/>
    <w:rPr>
      <w:i/>
      <w:iCs/>
    </w:rPr>
  </w:style>
  <w:style w:type="character" w:styleId="Strong">
    <w:name w:val="Strong"/>
    <w:basedOn w:val="DefaultParagraphFont"/>
    <w:uiPriority w:val="22"/>
    <w:qFormat/>
    <w:rsid w:val="009835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7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34</TotalTime>
  <Pages>9</Pages>
  <Words>1368</Words>
  <Characters>8077</Characters>
  <Application>Microsoft Office Word</Application>
  <DocSecurity>0</DocSecurity>
  <Lines>67</Lines>
  <Paragraphs>1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5</vt:i4>
      </vt:variant>
      <vt:variant>
        <vt:lpstr>Název</vt:lpstr>
      </vt:variant>
      <vt:variant>
        <vt:i4>1</vt:i4>
      </vt:variant>
    </vt:vector>
  </HeadingPairs>
  <TitlesOfParts>
    <vt:vector size="17" baseType="lpstr">
      <vt:lpstr>Knowledge BAse assistent</vt:lpstr>
      <vt:lpstr>Knowledge Base Assistent</vt:lpstr>
      <vt:lpstr>    Cíle řešení</vt:lpstr>
      <vt:lpstr>KBAIndex</vt:lpstr>
      <vt:lpstr>    Model embeddings</vt:lpstr>
      <vt:lpstr>        Indexování strukturovaného textu</vt:lpstr>
      <vt:lpstr>    </vt:lpstr>
      <vt:lpstr>KBAQnA</vt:lpstr>
      <vt:lpstr>RestAPI server</vt:lpstr>
      <vt:lpstr>    Dotaz odpověď – qna</vt:lpstr>
      <vt:lpstr>    Načtení parametrů server – get_srv_par</vt:lpstr>
      <vt:lpstr>    Načtení parametrů projektu – get_project_par</vt:lpstr>
      <vt:lpstr>    Nastavení parametrů server – set_srv_par</vt:lpstr>
      <vt:lpstr>    Nastavení parameter projektu – set_project_par</vt:lpstr>
      <vt:lpstr>Přílohy</vt:lpstr>
      <vt:lpstr>    Publikování RestAPI serveru</vt:lpstr>
      <vt:lpstr/>
    </vt:vector>
  </TitlesOfParts>
  <Company/>
  <LinksUpToDate>false</LinksUpToDate>
  <CharactersWithSpaces>9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BAse assistent</dc:title>
  <dc:subject>7.11.2023</dc:subject>
  <dc:creator>Vladimír Dědourek, Michal Stoklasa</dc:creator>
  <cp:lastModifiedBy>Dědourek, Vladimír</cp:lastModifiedBy>
  <cp:revision>64</cp:revision>
  <dcterms:created xsi:type="dcterms:W3CDTF">2023-07-15T13:45:00Z</dcterms:created>
  <dcterms:modified xsi:type="dcterms:W3CDTF">2023-11-08T14:01:00Z</dcterms:modified>
</cp:coreProperties>
</file>